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>0 Data Structure Hw #</w:t>
      </w:r>
      <w:r w:rsidR="00FD1CEC">
        <w:rPr>
          <w:b/>
        </w:rPr>
        <w:t>6</w:t>
      </w:r>
      <w:r w:rsidRPr="00F659BC">
        <w:rPr>
          <w:rFonts w:hint="eastAsia"/>
          <w:b/>
        </w:rPr>
        <w:t xml:space="preserve"> (Chapter </w:t>
      </w:r>
      <w:r w:rsidR="00FD1CEC">
        <w:rPr>
          <w:b/>
        </w:rPr>
        <w:t>7</w:t>
      </w:r>
      <w:r w:rsidR="002C05B0">
        <w:rPr>
          <w:b/>
        </w:rPr>
        <w:t xml:space="preserve"> Sorting</w:t>
      </w:r>
      <w:r w:rsidR="00FD1CEC">
        <w:rPr>
          <w:b/>
        </w:rPr>
        <w:t>,</w:t>
      </w:r>
      <w:r w:rsidR="002C05B0">
        <w:rPr>
          <w:b/>
        </w:rPr>
        <w:t xml:space="preserve"> Chapter </w:t>
      </w:r>
      <w:r w:rsidR="00FD1CEC">
        <w:rPr>
          <w:b/>
        </w:rPr>
        <w:t>8</w:t>
      </w:r>
      <w:r w:rsidR="00BB41A4">
        <w:rPr>
          <w:b/>
        </w:rPr>
        <w:t xml:space="preserve"> Hashing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20808">
        <w:rPr>
          <w:b/>
        </w:rPr>
        <w:t>6</w:t>
      </w:r>
      <w:r w:rsidRPr="00F659BC">
        <w:rPr>
          <w:rFonts w:hint="eastAsia"/>
          <w:b/>
        </w:rPr>
        <w:t>/</w:t>
      </w:r>
      <w:r w:rsidR="00A41A41">
        <w:rPr>
          <w:b/>
        </w:rPr>
        <w:t>1</w:t>
      </w:r>
      <w:r w:rsidR="00D220C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FD1CEC">
        <w:rPr>
          <w:b/>
        </w:rPr>
        <w:t>4</w:t>
      </w:r>
      <w:r w:rsidR="00D220CC">
        <w:rPr>
          <w:b/>
        </w:rPr>
        <w:t xml:space="preserve"> (Sun.)</w:t>
      </w:r>
      <w:r w:rsidR="002400C7">
        <w:rPr>
          <w:b/>
        </w:rPr>
        <w:t>, 23:59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3234FA">
        <w:rPr>
          <w:rFonts w:hint="eastAsia"/>
        </w:rPr>
        <w:t xml:space="preserve">Use </w:t>
      </w:r>
      <w:r w:rsidR="003234FA">
        <w:t>MS Word</w:t>
      </w:r>
      <w:r w:rsidR="003234FA">
        <w:rPr>
          <w:rFonts w:hint="eastAsia"/>
        </w:rPr>
        <w:t xml:space="preserve"> to </w:t>
      </w:r>
      <w:r w:rsidR="003234FA" w:rsidRPr="00C65F20">
        <w:rPr>
          <w:b/>
          <w:u w:val="single"/>
        </w:rPr>
        <w:t>edit this file</w:t>
      </w:r>
      <w:r w:rsidR="003234FA">
        <w:t xml:space="preserve"> by directly </w:t>
      </w:r>
      <w:r w:rsidR="003234FA">
        <w:rPr>
          <w:rFonts w:hint="eastAsia"/>
        </w:rPr>
        <w:t>typ</w:t>
      </w:r>
      <w:r w:rsidR="003234FA">
        <w:t>ing</w:t>
      </w:r>
      <w:r w:rsidR="003234FA">
        <w:rPr>
          <w:rFonts w:hint="eastAsia"/>
        </w:rPr>
        <w:t xml:space="preserve"> your </w:t>
      </w:r>
      <w:r w:rsidR="003234FA" w:rsidRPr="00C65F20">
        <w:rPr>
          <w:u w:val="single"/>
        </w:rPr>
        <w:t>student number</w:t>
      </w:r>
      <w:r w:rsidR="003234FA">
        <w:t xml:space="preserve"> and </w:t>
      </w:r>
      <w:r w:rsidR="003234FA" w:rsidRPr="00C65F20">
        <w:rPr>
          <w:u w:val="single"/>
        </w:rPr>
        <w:t>name</w:t>
      </w:r>
      <w:r w:rsidR="003234FA">
        <w:t xml:space="preserve"> in above blanks and your </w:t>
      </w:r>
      <w:r w:rsidR="003234FA">
        <w:rPr>
          <w:rFonts w:hint="eastAsia"/>
        </w:rPr>
        <w:t xml:space="preserve">answer to </w:t>
      </w:r>
      <w:r w:rsidR="003234FA">
        <w:t>each</w:t>
      </w:r>
      <w:r w:rsidR="003234FA">
        <w:rPr>
          <w:rFonts w:hint="eastAsia"/>
        </w:rPr>
        <w:t xml:space="preserve"> homework problem</w:t>
      </w:r>
      <w:r w:rsidR="003234FA">
        <w:t xml:space="preserve"> right in the </w:t>
      </w:r>
      <w:r w:rsidR="003234FA" w:rsidRPr="00C65F20">
        <w:rPr>
          <w:b/>
          <w:color w:val="FF0000"/>
          <w:u w:val="single"/>
        </w:rPr>
        <w:t>Sol:</w:t>
      </w:r>
      <w:r w:rsidR="003234FA" w:rsidRPr="00C65F20">
        <w:rPr>
          <w:u w:val="single"/>
        </w:rPr>
        <w:t xml:space="preserve"> blanks</w:t>
      </w:r>
      <w:r w:rsidR="003234FA">
        <w:t xml:space="preserve"> as shown below. Then save your file as</w:t>
      </w:r>
      <w:r w:rsidR="003234FA">
        <w:rPr>
          <w:rFonts w:hint="eastAsia"/>
        </w:rPr>
        <w:t xml:space="preserve"> </w:t>
      </w:r>
      <w:r w:rsidR="003234FA">
        <w:rPr>
          <w:rFonts w:hint="eastAsia"/>
          <w:b/>
        </w:rPr>
        <w:t>Hw</w:t>
      </w:r>
      <w:r w:rsidR="003234FA">
        <w:rPr>
          <w:b/>
        </w:rPr>
        <w:t>6</w:t>
      </w:r>
      <w:r w:rsidR="003234FA" w:rsidRPr="00895153">
        <w:rPr>
          <w:rFonts w:hint="eastAsia"/>
          <w:b/>
        </w:rPr>
        <w:t>-SNo</w:t>
      </w:r>
      <w:r w:rsidR="003234FA">
        <w:rPr>
          <w:rFonts w:hint="eastAsia"/>
          <w:b/>
        </w:rPr>
        <w:t>.</w:t>
      </w:r>
      <w:r w:rsidR="003234FA">
        <w:rPr>
          <w:b/>
        </w:rPr>
        <w:t>pdf</w:t>
      </w:r>
      <w:r w:rsidR="003234FA">
        <w:rPr>
          <w:rFonts w:hint="eastAsia"/>
        </w:rPr>
        <w:t xml:space="preserve">, where </w:t>
      </w:r>
      <w:r w:rsidR="003234FA" w:rsidRPr="00077448">
        <w:rPr>
          <w:rFonts w:hint="eastAsia"/>
          <w:color w:val="0000CC"/>
        </w:rPr>
        <w:t>SNo is your student number</w:t>
      </w:r>
      <w:r w:rsidR="003234FA">
        <w:rPr>
          <w:rFonts w:hint="eastAsia"/>
        </w:rPr>
        <w:t>. S</w:t>
      </w:r>
      <w:r w:rsidR="003234FA">
        <w:t>ubmit</w:t>
      </w:r>
      <w:r w:rsidR="003234FA">
        <w:rPr>
          <w:rFonts w:hint="eastAsia"/>
        </w:rPr>
        <w:t xml:space="preserve"> the </w:t>
      </w:r>
      <w:r w:rsidR="003234FA">
        <w:rPr>
          <w:rFonts w:hint="eastAsia"/>
          <w:b/>
        </w:rPr>
        <w:t>Hw</w:t>
      </w:r>
      <w:r w:rsidR="003234FA">
        <w:rPr>
          <w:b/>
        </w:rPr>
        <w:t>6</w:t>
      </w:r>
      <w:r w:rsidR="003234FA" w:rsidRPr="00895153">
        <w:rPr>
          <w:rFonts w:hint="eastAsia"/>
          <w:b/>
        </w:rPr>
        <w:t>-SNo</w:t>
      </w:r>
      <w:r w:rsidR="003234FA">
        <w:rPr>
          <w:rFonts w:hint="eastAsia"/>
          <w:b/>
        </w:rPr>
        <w:t>.</w:t>
      </w:r>
      <w:r w:rsidR="003234FA">
        <w:rPr>
          <w:b/>
        </w:rPr>
        <w:t>pdf</w:t>
      </w:r>
      <w:r w:rsidR="003234FA">
        <w:rPr>
          <w:rFonts w:hint="eastAsia"/>
        </w:rPr>
        <w:t xml:space="preserve"> file </w:t>
      </w:r>
      <w:r w:rsidR="003234FA">
        <w:t>via</w:t>
      </w:r>
      <w:r w:rsidR="003234FA">
        <w:rPr>
          <w:rFonts w:hint="eastAsia"/>
        </w:rPr>
        <w:t xml:space="preserve"> </w:t>
      </w:r>
      <w:r w:rsidR="003234FA">
        <w:t>eLearn</w:t>
      </w:r>
      <w:r w:rsidR="003234FA">
        <w:rPr>
          <w:rFonts w:hint="eastAsia"/>
        </w:rPr>
        <w:t xml:space="preserve">. The grading will be based on the correctness of your answers to the problems, and the </w:t>
      </w:r>
      <w:r w:rsidR="003234FA" w:rsidRPr="00F659BC">
        <w:rPr>
          <w:rFonts w:hint="eastAsia"/>
          <w:b/>
        </w:rPr>
        <w:t>format</w:t>
      </w:r>
      <w:r w:rsidR="003234FA">
        <w:rPr>
          <w:b/>
        </w:rPr>
        <w:t xml:space="preserve"> requirement</w:t>
      </w:r>
      <w:r w:rsidR="003234FA">
        <w:rPr>
          <w:rFonts w:hint="eastAsia"/>
        </w:rPr>
        <w:t>. Fail to comply with the aforementioned format (file name, header, problem, answer, problem, answer,</w:t>
      </w:r>
      <w:r w:rsidR="003234FA">
        <w:t>…</w:t>
      </w:r>
      <w:r w:rsidR="003234FA">
        <w:rPr>
          <w:rFonts w:hint="eastAsia"/>
        </w:rPr>
        <w:t>), will certainly degrade your score. If you have any questions, please feel free to ask.</w:t>
      </w:r>
      <w:r w:rsidR="003234FA">
        <w:t xml:space="preserve"> Submit your homework before the deadline (midnight of 6/13 Sun.). Fail to comply (</w:t>
      </w:r>
      <w:r w:rsidR="003234FA" w:rsidRPr="00DB5184">
        <w:rPr>
          <w:b/>
          <w:u w:val="single"/>
        </w:rPr>
        <w:t>late</w:t>
      </w:r>
      <w:r w:rsidR="003234FA" w:rsidRPr="003369B4">
        <w:rPr>
          <w:u w:val="single"/>
        </w:rPr>
        <w:t xml:space="preserve"> homework) will have </w:t>
      </w:r>
      <w:r w:rsidR="003234FA" w:rsidRPr="003369B4">
        <w:rPr>
          <w:color w:val="FF0000"/>
          <w:u w:val="single"/>
        </w:rPr>
        <w:t>ZERO score</w:t>
      </w:r>
      <w:r w:rsidR="003234FA">
        <w:t xml:space="preserve">. </w:t>
      </w:r>
      <w:r w:rsidR="003234FA" w:rsidRPr="00DB5184">
        <w:rPr>
          <w:b/>
        </w:rPr>
        <w:t>Copy</w:t>
      </w:r>
      <w:r w:rsidR="003234FA">
        <w:t xml:space="preserve"> homework will have </w:t>
      </w:r>
      <w:r w:rsidR="003234FA" w:rsidRPr="00DA334D">
        <w:rPr>
          <w:color w:val="FF0000"/>
        </w:rPr>
        <w:t>ZERO score</w:t>
      </w:r>
      <w:r w:rsidR="003234FA">
        <w:rPr>
          <w:color w:val="FF0000"/>
        </w:rPr>
        <w:t xml:space="preserve"> (both parties)</w:t>
      </w:r>
      <w:r w:rsidR="003234FA">
        <w:t xml:space="preserve"> and </w:t>
      </w:r>
      <w:r w:rsidR="003234FA" w:rsidRPr="0083503E">
        <w:rPr>
          <w:color w:val="FF0000"/>
        </w:rPr>
        <w:t>SERIOUS</w:t>
      </w:r>
      <w:r w:rsidR="003234FA">
        <w:t xml:space="preserve"> </w:t>
      </w:r>
      <w:r w:rsidR="003234FA" w:rsidRPr="0083503E">
        <w:rPr>
          <w:color w:val="FF0000"/>
        </w:rPr>
        <w:t>consequences</w:t>
      </w:r>
      <w:r w:rsidR="003234FA">
        <w:t>.</w:t>
      </w:r>
    </w:p>
    <w:p w:rsidR="00371BB7" w:rsidRPr="00371BB7" w:rsidRDefault="00371BB7" w:rsidP="00371BB7">
      <w:r>
        <w:rPr>
          <w:b/>
          <w:color w:val="0000CC"/>
        </w:rPr>
        <w:t>Sorting</w:t>
      </w:r>
      <w:r w:rsidRPr="00371BB7">
        <w:rPr>
          <w:rFonts w:hint="eastAsia"/>
          <w:b/>
          <w:color w:val="0000CC"/>
        </w:rPr>
        <w:t>:</w:t>
      </w: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10%) The list L: (12, 2, 16, 30, 8, 28, 4, 10, 20, 6, 18) is to be sorted by various sorting algorithm.</w:t>
      </w:r>
    </w:p>
    <w:p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t xml:space="preserve">Write the status of the list at the end of each iteration of the </w:t>
      </w:r>
      <w:r w:rsidRPr="00FE73A5">
        <w:rPr>
          <w:b/>
        </w:rPr>
        <w:t>for</w:t>
      </w:r>
      <w:r>
        <w:t xml:space="preserve"> loop of </w:t>
      </w:r>
      <w:r w:rsidRPr="00830302">
        <w:rPr>
          <w:color w:val="0000CC"/>
        </w:rPr>
        <w:t>InsertionSort</w:t>
      </w:r>
      <w:r>
        <w:t xml:space="preserve"> (Program 7.5). Trace the program; understand it. Put your answer in the following table. (add necessary rows for your answer)</w:t>
      </w:r>
    </w:p>
    <w:p w:rsidR="00371BB7" w:rsidRDefault="00371BB7" w:rsidP="00371BB7">
      <w:pPr>
        <w:pStyle w:val="a8"/>
        <w:ind w:leftChars="0" w:left="720"/>
      </w:pP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696"/>
        <w:gridCol w:w="696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</w:tblGrid>
      <w:tr w:rsidR="00371BB7" w:rsidTr="008135FD">
        <w:tc>
          <w:tcPr>
            <w:tcW w:w="696" w:type="dxa"/>
          </w:tcPr>
          <w:p w:rsidR="00371BB7" w:rsidRPr="00C458B4" w:rsidRDefault="00371BB7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j</w:t>
            </w:r>
          </w:p>
        </w:tc>
        <w:tc>
          <w:tcPr>
            <w:tcW w:w="696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1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2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3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4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5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6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7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8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9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10]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[11]</w:t>
            </w:r>
          </w:p>
        </w:tc>
      </w:tr>
      <w:tr w:rsidR="00371BB7" w:rsidTr="008135FD">
        <w:tc>
          <w:tcPr>
            <w:tcW w:w="696" w:type="dxa"/>
          </w:tcPr>
          <w:p w:rsidR="00371BB7" w:rsidRPr="00C458B4" w:rsidRDefault="00371BB7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-</w:t>
            </w:r>
          </w:p>
        </w:tc>
        <w:tc>
          <w:tcPr>
            <w:tcW w:w="696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2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2</w:t>
            </w:r>
          </w:p>
        </w:tc>
        <w:tc>
          <w:tcPr>
            <w:tcW w:w="696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color w:val="FF0000"/>
              </w:rPr>
              <w:t>3</w:t>
            </w:r>
          </w:p>
        </w:tc>
        <w:tc>
          <w:tcPr>
            <w:tcW w:w="696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17760E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4</w:t>
            </w:r>
          </w:p>
        </w:tc>
        <w:tc>
          <w:tcPr>
            <w:tcW w:w="696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5</w:t>
            </w:r>
          </w:p>
        </w:tc>
        <w:tc>
          <w:tcPr>
            <w:tcW w:w="696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6</w:t>
            </w:r>
          </w:p>
        </w:tc>
        <w:tc>
          <w:tcPr>
            <w:tcW w:w="696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7</w:t>
            </w:r>
          </w:p>
        </w:tc>
        <w:tc>
          <w:tcPr>
            <w:tcW w:w="696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8</w:t>
            </w:r>
          </w:p>
        </w:tc>
        <w:tc>
          <w:tcPr>
            <w:tcW w:w="696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9</w:t>
            </w:r>
          </w:p>
        </w:tc>
        <w:tc>
          <w:tcPr>
            <w:tcW w:w="696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</w:tr>
      <w:tr w:rsidR="0017760E" w:rsidTr="008135FD">
        <w:tc>
          <w:tcPr>
            <w:tcW w:w="696" w:type="dxa"/>
          </w:tcPr>
          <w:p w:rsidR="0017760E" w:rsidRPr="00C458B4" w:rsidRDefault="0017760E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1</w:t>
            </w:r>
            <w:r w:rsidRPr="00C458B4">
              <w:rPr>
                <w:color w:val="FF0000"/>
              </w:rPr>
              <w:t>0</w:t>
            </w:r>
          </w:p>
        </w:tc>
        <w:tc>
          <w:tcPr>
            <w:tcW w:w="696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17760E" w:rsidRDefault="0017760E" w:rsidP="008135FD">
            <w:pPr>
              <w:pStyle w:val="a8"/>
              <w:ind w:leftChars="0" w:left="0"/>
            </w:pPr>
          </w:p>
        </w:tc>
      </w:tr>
      <w:tr w:rsidR="00371BB7" w:rsidTr="008135FD">
        <w:tc>
          <w:tcPr>
            <w:tcW w:w="696" w:type="dxa"/>
          </w:tcPr>
          <w:p w:rsidR="00371BB7" w:rsidRPr="00C458B4" w:rsidRDefault="00371BB7" w:rsidP="00C458B4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11</w:t>
            </w:r>
          </w:p>
        </w:tc>
        <w:tc>
          <w:tcPr>
            <w:tcW w:w="696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97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</w:tr>
    </w:tbl>
    <w:p w:rsidR="00371BB7" w:rsidRDefault="00371BB7" w:rsidP="00371BB7">
      <w:pPr>
        <w:pStyle w:val="a8"/>
        <w:ind w:leftChars="0" w:left="720"/>
      </w:pPr>
    </w:p>
    <w:p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t xml:space="preserve">Trace Program 7.6 </w:t>
      </w:r>
      <w:r w:rsidRPr="00830302">
        <w:rPr>
          <w:color w:val="0000CC"/>
        </w:rPr>
        <w:t>QuickSort</w:t>
      </w:r>
      <w:r>
        <w:t>, use it on the list L, and draw a figure similar to Figure 7.1 Quick Sort example starting with the list L. Put your answer in the following table. (add necessary rows for your answer)</w:t>
      </w:r>
    </w:p>
    <w:p w:rsidR="00371BB7" w:rsidRDefault="00371BB7" w:rsidP="00371BB7">
      <w:pPr>
        <w:pStyle w:val="a8"/>
        <w:ind w:leftChars="0" w:left="720"/>
      </w:pP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599"/>
        <w:gridCol w:w="600"/>
        <w:gridCol w:w="601"/>
        <w:gridCol w:w="601"/>
        <w:gridCol w:w="601"/>
        <w:gridCol w:w="601"/>
        <w:gridCol w:w="601"/>
        <w:gridCol w:w="601"/>
        <w:gridCol w:w="601"/>
        <w:gridCol w:w="658"/>
        <w:gridCol w:w="658"/>
        <w:gridCol w:w="540"/>
        <w:gridCol w:w="670"/>
      </w:tblGrid>
      <w:tr w:rsidR="00371BB7" w:rsidTr="0032619C">
        <w:tc>
          <w:tcPr>
            <w:tcW w:w="599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</w:p>
        </w:tc>
        <w:tc>
          <w:tcPr>
            <w:tcW w:w="600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3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4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5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6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7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8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>
              <w:rPr>
                <w:vertAlign w:val="subscript"/>
              </w:rPr>
              <w:t>9</w:t>
            </w: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t>R</w:t>
            </w:r>
            <w:r w:rsidRPr="00FE73A5">
              <w:rPr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54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left</w:t>
            </w:r>
          </w:p>
        </w:tc>
        <w:tc>
          <w:tcPr>
            <w:tcW w:w="67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righ</w:t>
            </w:r>
            <w:r w:rsidRPr="00C458B4">
              <w:rPr>
                <w:color w:val="FF0000"/>
              </w:rPr>
              <w:t>t</w:t>
            </w:r>
          </w:p>
        </w:tc>
      </w:tr>
      <w:tr w:rsidR="00371BB7" w:rsidTr="0032619C">
        <w:tc>
          <w:tcPr>
            <w:tcW w:w="599" w:type="dxa"/>
          </w:tcPr>
          <w:p w:rsidR="00371BB7" w:rsidRDefault="00371BB7" w:rsidP="008135FD">
            <w:pPr>
              <w:pStyle w:val="a8"/>
              <w:ind w:leftChars="0" w:left="0"/>
            </w:pPr>
            <w:r w:rsidRPr="00FE73A5">
              <w:rPr>
                <w:color w:val="FF0000"/>
              </w:rPr>
              <w:t>[</w:t>
            </w:r>
            <w:r>
              <w:rPr>
                <w:rFonts w:hint="eastAsia"/>
              </w:rPr>
              <w:t>12</w:t>
            </w:r>
          </w:p>
        </w:tc>
        <w:tc>
          <w:tcPr>
            <w:tcW w:w="600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6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8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0</w:t>
            </w: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  <w:r>
              <w:rPr>
                <w:rFonts w:hint="eastAsia"/>
              </w:rPr>
              <w:t>18</w:t>
            </w:r>
            <w:r w:rsidRPr="00FE73A5">
              <w:rPr>
                <w:color w:val="FF0000"/>
              </w:rPr>
              <w:t>]</w:t>
            </w:r>
          </w:p>
        </w:tc>
        <w:tc>
          <w:tcPr>
            <w:tcW w:w="54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1</w:t>
            </w:r>
          </w:p>
        </w:tc>
        <w:tc>
          <w:tcPr>
            <w:tcW w:w="67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  <w:r w:rsidRPr="00C458B4">
              <w:rPr>
                <w:rFonts w:hint="eastAsia"/>
                <w:color w:val="FF0000"/>
              </w:rPr>
              <w:t>11</w:t>
            </w:r>
          </w:p>
        </w:tc>
      </w:tr>
      <w:tr w:rsidR="00371BB7" w:rsidTr="0032619C">
        <w:tc>
          <w:tcPr>
            <w:tcW w:w="599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67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</w:p>
        </w:tc>
      </w:tr>
      <w:tr w:rsidR="00371BB7" w:rsidTr="0032619C">
        <w:tc>
          <w:tcPr>
            <w:tcW w:w="599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71BB7" w:rsidRDefault="00371BB7" w:rsidP="008135FD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670" w:type="dxa"/>
          </w:tcPr>
          <w:p w:rsidR="00371BB7" w:rsidRPr="00C458B4" w:rsidRDefault="00371BB7" w:rsidP="008135FD">
            <w:pPr>
              <w:pStyle w:val="a8"/>
              <w:ind w:leftChars="0" w:left="0"/>
              <w:rPr>
                <w:color w:val="FF0000"/>
              </w:rPr>
            </w:pPr>
          </w:p>
        </w:tc>
      </w:tr>
      <w:tr w:rsidR="0032619C" w:rsidTr="0032619C">
        <w:tc>
          <w:tcPr>
            <w:tcW w:w="599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32619C" w:rsidRPr="00C458B4" w:rsidRDefault="0032619C" w:rsidP="0032619C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670" w:type="dxa"/>
          </w:tcPr>
          <w:p w:rsidR="0032619C" w:rsidRPr="00C458B4" w:rsidRDefault="0032619C" w:rsidP="0032619C">
            <w:pPr>
              <w:pStyle w:val="a8"/>
              <w:ind w:leftChars="0" w:left="0"/>
              <w:rPr>
                <w:color w:val="FF0000"/>
              </w:rPr>
            </w:pPr>
          </w:p>
        </w:tc>
      </w:tr>
      <w:tr w:rsidR="0032619C" w:rsidTr="0032619C">
        <w:tc>
          <w:tcPr>
            <w:tcW w:w="599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8135FD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32619C" w:rsidRPr="00C458B4" w:rsidRDefault="0032619C" w:rsidP="008135FD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670" w:type="dxa"/>
          </w:tcPr>
          <w:p w:rsidR="0032619C" w:rsidRPr="00C458B4" w:rsidRDefault="0032619C" w:rsidP="008135FD">
            <w:pPr>
              <w:pStyle w:val="a8"/>
              <w:ind w:leftChars="0" w:left="0"/>
              <w:rPr>
                <w:color w:val="FF0000"/>
              </w:rPr>
            </w:pPr>
          </w:p>
        </w:tc>
      </w:tr>
      <w:tr w:rsidR="0032619C" w:rsidTr="0032619C">
        <w:tc>
          <w:tcPr>
            <w:tcW w:w="599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32619C" w:rsidRPr="00C458B4" w:rsidRDefault="0032619C" w:rsidP="0032619C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670" w:type="dxa"/>
          </w:tcPr>
          <w:p w:rsidR="0032619C" w:rsidRPr="00C458B4" w:rsidRDefault="0032619C" w:rsidP="0032619C">
            <w:pPr>
              <w:pStyle w:val="a8"/>
              <w:ind w:leftChars="0" w:left="0"/>
              <w:rPr>
                <w:color w:val="FF0000"/>
              </w:rPr>
            </w:pPr>
          </w:p>
        </w:tc>
      </w:tr>
      <w:tr w:rsidR="0032619C" w:rsidTr="0032619C">
        <w:tc>
          <w:tcPr>
            <w:tcW w:w="599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0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01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658" w:type="dxa"/>
          </w:tcPr>
          <w:p w:rsidR="0032619C" w:rsidRDefault="0032619C" w:rsidP="0032619C">
            <w:pPr>
              <w:pStyle w:val="a8"/>
              <w:ind w:leftChars="0" w:left="0"/>
            </w:pPr>
          </w:p>
        </w:tc>
        <w:tc>
          <w:tcPr>
            <w:tcW w:w="540" w:type="dxa"/>
          </w:tcPr>
          <w:p w:rsidR="0032619C" w:rsidRPr="00C458B4" w:rsidRDefault="0032619C" w:rsidP="0032619C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670" w:type="dxa"/>
          </w:tcPr>
          <w:p w:rsidR="0032619C" w:rsidRPr="00C458B4" w:rsidRDefault="0032619C" w:rsidP="0032619C">
            <w:pPr>
              <w:pStyle w:val="a8"/>
              <w:ind w:leftChars="0" w:left="0"/>
              <w:rPr>
                <w:color w:val="FF0000"/>
              </w:rPr>
            </w:pPr>
          </w:p>
        </w:tc>
      </w:tr>
    </w:tbl>
    <w:p w:rsidR="00371BB7" w:rsidRDefault="00371BB7" w:rsidP="00371BB7">
      <w:pPr>
        <w:pStyle w:val="a8"/>
        <w:ind w:leftChars="0" w:left="720"/>
      </w:pPr>
    </w:p>
    <w:p w:rsidR="00371BB7" w:rsidRDefault="00371BB7" w:rsidP="00371BB7">
      <w:pPr>
        <w:pStyle w:val="a8"/>
        <w:ind w:leftChars="0" w:left="720"/>
      </w:pPr>
    </w:p>
    <w:p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t xml:space="preserve">Write the status of the list L at the end of each phase of </w:t>
      </w:r>
      <w:r w:rsidRPr="00830302">
        <w:rPr>
          <w:color w:val="0000CC"/>
        </w:rPr>
        <w:t>MergeSort</w:t>
      </w:r>
      <w:r>
        <w:t xml:space="preserve"> (Program 7.9), i.e., draw the Merge tree (similar to Figure 7.4 in textbook) of this problem.</w:t>
      </w:r>
    </w:p>
    <w:p w:rsidR="00371BB7" w:rsidRDefault="00371BB7" w:rsidP="00371BB7">
      <w:pPr>
        <w:pStyle w:val="a8"/>
        <w:ind w:leftChars="0" w:left="720"/>
      </w:pPr>
    </w:p>
    <w:p w:rsidR="00371BB7" w:rsidRDefault="00371BB7" w:rsidP="00371BB7">
      <w:pPr>
        <w:pStyle w:val="a8"/>
        <w:ind w:leftChars="0" w:left="-142"/>
      </w:pPr>
    </w:p>
    <w:p w:rsidR="00371BB7" w:rsidRDefault="00371BB7" w:rsidP="00371BB7">
      <w:pPr>
        <w:pStyle w:val="a8"/>
        <w:ind w:leftChars="0" w:left="720"/>
      </w:pPr>
      <w:r>
        <w:t xml:space="preserve"> </w:t>
      </w:r>
    </w:p>
    <w:p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t xml:space="preserve">Write the status of the list L at the end of the first </w:t>
      </w:r>
      <w:r w:rsidRPr="00FE73A5">
        <w:rPr>
          <w:b/>
        </w:rPr>
        <w:t>for</w:t>
      </w:r>
      <w:r>
        <w:t xml:space="preserve"> loop as well as at the end of the second </w:t>
      </w:r>
      <w:r w:rsidRPr="00FE73A5">
        <w:rPr>
          <w:b/>
        </w:rPr>
        <w:t>for</w:t>
      </w:r>
      <w:r>
        <w:t xml:space="preserve"> loop of </w:t>
      </w:r>
      <w:r w:rsidRPr="00830302">
        <w:rPr>
          <w:color w:val="0000CC"/>
        </w:rPr>
        <w:t>HeapSort</w:t>
      </w:r>
      <w:r>
        <w:t xml:space="preserve"> (Program 7.14), i.e., you need to draw the following trees for: 1) input array, 2) initial heap, and 9 more trees with heap size from 10 down to 2 with corresponding sorted array. You can refer to similar results shown in Figure 7.8 in textbook. </w:t>
      </w:r>
    </w:p>
    <w:p w:rsidR="00824E7B" w:rsidRDefault="00824E7B" w:rsidP="00371BB7">
      <w:pPr>
        <w:pStyle w:val="a8"/>
        <w:ind w:leftChars="0" w:left="720"/>
      </w:pPr>
    </w:p>
    <w:p w:rsidR="00371BB7" w:rsidRDefault="00371BB7" w:rsidP="00371BB7">
      <w:pPr>
        <w:pStyle w:val="a8"/>
        <w:numPr>
          <w:ilvl w:val="0"/>
          <w:numId w:val="16"/>
        </w:numPr>
        <w:ind w:leftChars="0"/>
      </w:pPr>
      <w:r>
        <w:t xml:space="preserve">Write the status of the list L at the end of each pass of </w:t>
      </w:r>
      <w:r w:rsidRPr="00830302">
        <w:rPr>
          <w:color w:val="0000CC"/>
        </w:rPr>
        <w:t>RadixSort</w:t>
      </w:r>
      <w:r>
        <w:t xml:space="preserve"> (Program 7.15), using r = 10. That is fill the missing parts (the node boxes with numbers and arrows between e[j] and f[j] enclosed by red dashed rectangle in (ii) and (iii) part of the following figure, and the missing numbers in the resulting chain (red boxes) in (ii).)</w:t>
      </w:r>
    </w:p>
    <w:p w:rsidR="00371BB7" w:rsidRPr="00FE73A5" w:rsidRDefault="00371BB7" w:rsidP="00371BB7">
      <w:pPr>
        <w:pStyle w:val="a8"/>
        <w:ind w:leftChars="0" w:left="720"/>
      </w:pPr>
    </w:p>
    <w:bookmarkStart w:id="0" w:name="_GoBack"/>
    <w:bookmarkStart w:id="1" w:name="_MON_1684526380"/>
    <w:bookmarkEnd w:id="1"/>
    <w:p w:rsidR="00371BB7" w:rsidRDefault="0032619C" w:rsidP="00AC42BD">
      <w:pPr>
        <w:pStyle w:val="a8"/>
        <w:ind w:leftChars="0" w:left="0"/>
        <w:jc w:val="center"/>
      </w:pPr>
      <w:r w:rsidRPr="00717E2E">
        <w:object w:dxaOrig="10770" w:dyaOrig="1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0.85pt;height:82.3pt" o:ole="">
            <v:imagedata r:id="rId7" o:title=""/>
          </v:shape>
          <o:OLEObject Type="Embed" ProgID="Visio.Drawing.11" ShapeID="_x0000_i1025" DrawAspect="Content" ObjectID="_1778697657" r:id="rId8"/>
        </w:object>
      </w:r>
      <w:bookmarkEnd w:id="0"/>
      <w:r w:rsidR="00AC42BD">
        <w:t>(ii) First-pass queues and resulting chain</w:t>
      </w:r>
    </w:p>
    <w:p w:rsidR="00AC42BD" w:rsidRDefault="00AC42BD" w:rsidP="00AC42BD">
      <w:pPr>
        <w:pStyle w:val="a8"/>
        <w:ind w:leftChars="0" w:left="0"/>
        <w:jc w:val="center"/>
      </w:pPr>
      <w:r>
        <w:t xml:space="preserve">(iii) Second-pass </w:t>
      </w:r>
      <w:r w:rsidRPr="00AC42BD">
        <w:t>queues and resulting chain</w:t>
      </w:r>
    </w:p>
    <w:p w:rsidR="00AC42BD" w:rsidRPr="00AC42BD" w:rsidRDefault="00AC42BD" w:rsidP="00AC42BD">
      <w:pPr>
        <w:pStyle w:val="a8"/>
        <w:ind w:leftChars="0" w:left="0"/>
        <w:jc w:val="center"/>
        <w:rPr>
          <w:color w:val="BFBFBF" w:themeColor="background1" w:themeShade="BF"/>
        </w:rPr>
      </w:pPr>
      <w:r w:rsidRPr="00AC42BD">
        <w:rPr>
          <w:color w:val="BFBFBF" w:themeColor="background1" w:themeShade="BF"/>
        </w:rPr>
        <w:t>(iv) Third-pass</w:t>
      </w:r>
      <w:r>
        <w:rPr>
          <w:color w:val="BFBFBF" w:themeColor="background1" w:themeShade="BF"/>
        </w:rPr>
        <w:t xml:space="preserve"> </w:t>
      </w:r>
      <w:r w:rsidRPr="00AC42BD">
        <w:rPr>
          <w:color w:val="BFBFBF" w:themeColor="background1" w:themeShade="BF"/>
        </w:rPr>
        <w:t>queues and resulting chain</w:t>
      </w:r>
    </w:p>
    <w:p w:rsidR="00371BB7" w:rsidRDefault="00371BB7" w:rsidP="00371BB7">
      <w:pPr>
        <w:pStyle w:val="a8"/>
        <w:ind w:leftChars="0" w:left="720"/>
      </w:pPr>
    </w:p>
    <w:p w:rsidR="00371BB7" w:rsidRDefault="00371BB7" w:rsidP="00371BB7">
      <w:pPr>
        <w:rPr>
          <w:b/>
          <w:color w:val="0000CC"/>
        </w:rPr>
      </w:pPr>
    </w:p>
    <w:p w:rsidR="00371BB7" w:rsidRDefault="00371BB7" w:rsidP="00371BB7">
      <w:r>
        <w:rPr>
          <w:b/>
          <w:color w:val="0000CC"/>
        </w:rPr>
        <w:t>Hashing</w:t>
      </w:r>
      <w:r w:rsidRPr="00371BB7">
        <w:rPr>
          <w:rFonts w:hint="eastAsia"/>
          <w:b/>
          <w:color w:val="0000CC"/>
        </w:rPr>
        <w:t>:</w:t>
      </w: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5%) (a) Briefly explain the one-way property, weak collision resistance, or strong collision resistance regarding hash function. (b) Show that the hash function h(k) = k%17 does not satisfy the one-way property, weak collision resistance, or strong collision resistance.</w:t>
      </w:r>
    </w:p>
    <w:p w:rsidR="00371BB7" w:rsidRPr="00780A1F" w:rsidRDefault="00780A1F" w:rsidP="00780A1F">
      <w:pPr>
        <w:pStyle w:val="a8"/>
        <w:ind w:leftChars="0" w:left="0"/>
        <w:rPr>
          <w:color w:val="FF0000"/>
        </w:rPr>
      </w:pPr>
      <w:r w:rsidRPr="00780A1F">
        <w:rPr>
          <w:color w:val="FF0000"/>
        </w:rPr>
        <w:t>Sol:</w:t>
      </w:r>
    </w:p>
    <w:p w:rsidR="00780A1F" w:rsidRPr="00780A1F" w:rsidRDefault="00780A1F" w:rsidP="00780A1F">
      <w:pPr>
        <w:pStyle w:val="a8"/>
        <w:ind w:leftChars="0" w:left="0"/>
      </w:pPr>
    </w:p>
    <w:p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lastRenderedPageBreak/>
        <w:t>(5%) The probability</w:t>
      </w:r>
      <w:r>
        <w:rPr>
          <w:rFonts w:hint="eastAsia"/>
        </w:rPr>
        <w:t xml:space="preserve">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</w:t>
      </w:r>
      <w:r>
        <w:rPr>
          <w:rFonts w:hint="eastAsia"/>
        </w:rPr>
        <w:t xml:space="preserve">that an arbitrary query made after </w:t>
      </w:r>
      <w:r w:rsidRPr="00FE73A5">
        <w:rPr>
          <w:rFonts w:hint="eastAsia"/>
          <w:i/>
        </w:rPr>
        <w:t>u</w:t>
      </w:r>
      <w:r>
        <w:rPr>
          <w:rFonts w:hint="eastAsia"/>
        </w:rPr>
        <w:t xml:space="preserve"> updates results in a filter error is given by 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u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u/n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uh/m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>
        <w:rPr>
          <w:rFonts w:hint="eastAsia"/>
        </w:rPr>
        <w:t xml:space="preserve">. </w:t>
      </w:r>
      <w:r>
        <w:t xml:space="preserve"> By differentiating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 xml:space="preserve">) with respect to </w:t>
      </w:r>
      <w:r w:rsidRPr="00FE73A5">
        <w:rPr>
          <w:i/>
        </w:rPr>
        <w:t>h</w:t>
      </w:r>
      <w:r>
        <w:t xml:space="preserve">, show that </w:t>
      </w:r>
      <w:r w:rsidRPr="00FE73A5">
        <w:rPr>
          <w:i/>
        </w:rPr>
        <w:t>P</w:t>
      </w:r>
      <w:r>
        <w:t>(</w:t>
      </w:r>
      <w:r w:rsidRPr="00FE73A5">
        <w:rPr>
          <w:i/>
        </w:rPr>
        <w:t>u</w:t>
      </w:r>
      <w:r>
        <w:t>) is minim</w:t>
      </w:r>
      <w:r w:rsidR="00792872">
        <w:t xml:space="preserve">ized when </w:t>
      </w:r>
      <w:r w:rsidR="00792872" w:rsidRPr="00FE73A5">
        <w:rPr>
          <w:i/>
        </w:rPr>
        <w:t>h</w:t>
      </w:r>
      <w:r w:rsidR="00792872">
        <w:t xml:space="preserve"> = (log</w:t>
      </w:r>
      <w:r w:rsidR="00792872" w:rsidRPr="00FE73A5">
        <w:rPr>
          <w:i/>
          <w:vertAlign w:val="subscript"/>
        </w:rPr>
        <w:t>e</w:t>
      </w:r>
      <w:r w:rsidR="00792872">
        <w:t>2)</w:t>
      </w:r>
      <w:r w:rsidR="00792872" w:rsidRPr="00FE73A5">
        <w:rPr>
          <w:i/>
        </w:rPr>
        <w:t>m</w:t>
      </w:r>
      <w:r w:rsidR="00792872">
        <w:t>/</w:t>
      </w:r>
      <w:r w:rsidR="00792872" w:rsidRPr="00FE73A5">
        <w:rPr>
          <w:i/>
        </w:rPr>
        <w:t>u</w:t>
      </w:r>
      <w:r w:rsidR="00792872">
        <w:t>.</w:t>
      </w:r>
    </w:p>
    <w:p w:rsidR="007B6E0C" w:rsidRPr="00C574BE" w:rsidRDefault="008F2F59" w:rsidP="00371BB7">
      <w:pPr>
        <w:rPr>
          <w:color w:val="FF0000"/>
        </w:rPr>
      </w:pPr>
      <w:r w:rsidRPr="00C574BE">
        <w:rPr>
          <w:color w:val="FF0000"/>
        </w:rPr>
        <w:t>Sol:</w:t>
      </w:r>
    </w:p>
    <w:sectPr w:rsidR="007B6E0C" w:rsidRPr="00C574BE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4196" w:rsidRDefault="005D4196" w:rsidP="00D74875">
      <w:pPr>
        <w:spacing w:line="240" w:lineRule="auto"/>
      </w:pPr>
      <w:r>
        <w:separator/>
      </w:r>
    </w:p>
  </w:endnote>
  <w:endnote w:type="continuationSeparator" w:id="0">
    <w:p w:rsidR="005D4196" w:rsidRDefault="005D4196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4196" w:rsidRDefault="005D4196" w:rsidP="00D74875">
      <w:pPr>
        <w:spacing w:line="240" w:lineRule="auto"/>
      </w:pPr>
      <w:r>
        <w:separator/>
      </w:r>
    </w:p>
  </w:footnote>
  <w:footnote w:type="continuationSeparator" w:id="0">
    <w:p w:rsidR="005D4196" w:rsidRDefault="005D4196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30"/>
  </w:num>
  <w:num w:numId="2">
    <w:abstractNumId w:val="16"/>
  </w:num>
  <w:num w:numId="3">
    <w:abstractNumId w:val="6"/>
  </w:num>
  <w:num w:numId="4">
    <w:abstractNumId w:val="11"/>
  </w:num>
  <w:num w:numId="5">
    <w:abstractNumId w:val="19"/>
  </w:num>
  <w:num w:numId="6">
    <w:abstractNumId w:val="0"/>
  </w:num>
  <w:num w:numId="7">
    <w:abstractNumId w:val="18"/>
  </w:num>
  <w:num w:numId="8">
    <w:abstractNumId w:val="7"/>
  </w:num>
  <w:num w:numId="9">
    <w:abstractNumId w:val="10"/>
  </w:num>
  <w:num w:numId="10">
    <w:abstractNumId w:val="21"/>
  </w:num>
  <w:num w:numId="11">
    <w:abstractNumId w:val="29"/>
  </w:num>
  <w:num w:numId="12">
    <w:abstractNumId w:val="14"/>
  </w:num>
  <w:num w:numId="13">
    <w:abstractNumId w:val="12"/>
  </w:num>
  <w:num w:numId="14">
    <w:abstractNumId w:val="28"/>
  </w:num>
  <w:num w:numId="15">
    <w:abstractNumId w:val="22"/>
  </w:num>
  <w:num w:numId="16">
    <w:abstractNumId w:val="24"/>
  </w:num>
  <w:num w:numId="17">
    <w:abstractNumId w:val="17"/>
  </w:num>
  <w:num w:numId="18">
    <w:abstractNumId w:val="1"/>
  </w:num>
  <w:num w:numId="19">
    <w:abstractNumId w:val="15"/>
  </w:num>
  <w:num w:numId="20">
    <w:abstractNumId w:val="13"/>
  </w:num>
  <w:num w:numId="21">
    <w:abstractNumId w:val="4"/>
  </w:num>
  <w:num w:numId="22">
    <w:abstractNumId w:val="9"/>
  </w:num>
  <w:num w:numId="23">
    <w:abstractNumId w:val="20"/>
  </w:num>
  <w:num w:numId="24">
    <w:abstractNumId w:val="2"/>
  </w:num>
  <w:num w:numId="25">
    <w:abstractNumId w:val="27"/>
  </w:num>
  <w:num w:numId="26">
    <w:abstractNumId w:val="5"/>
  </w:num>
  <w:num w:numId="27">
    <w:abstractNumId w:val="23"/>
  </w:num>
  <w:num w:numId="28">
    <w:abstractNumId w:val="32"/>
  </w:num>
  <w:num w:numId="29">
    <w:abstractNumId w:val="25"/>
  </w:num>
  <w:num w:numId="30">
    <w:abstractNumId w:val="8"/>
  </w:num>
  <w:num w:numId="31">
    <w:abstractNumId w:val="31"/>
  </w:num>
  <w:num w:numId="32">
    <w:abstractNumId w:val="26"/>
  </w:num>
  <w:num w:numId="3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08F1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1EBB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35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05B0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34FA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52A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52DC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404E"/>
    <w:rsid w:val="005C7848"/>
    <w:rsid w:val="005D02B0"/>
    <w:rsid w:val="005D1E8D"/>
    <w:rsid w:val="005D35DD"/>
    <w:rsid w:val="005D4196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85460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F7A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4167"/>
    <w:rsid w:val="00816AC5"/>
    <w:rsid w:val="00816E24"/>
    <w:rsid w:val="008174AA"/>
    <w:rsid w:val="00824E7B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2DF6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C1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2BD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41A4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20CC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1CEC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507</Words>
  <Characters>2893</Characters>
  <Application>Microsoft Office Word</Application>
  <DocSecurity>0</DocSecurity>
  <Lines>24</Lines>
  <Paragraphs>6</Paragraphs>
  <ScaleCrop>false</ScaleCrop>
  <Company/>
  <LinksUpToDate>false</LinksUpToDate>
  <CharactersWithSpaces>3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5</cp:revision>
  <dcterms:created xsi:type="dcterms:W3CDTF">2024-05-31T05:16:00Z</dcterms:created>
  <dcterms:modified xsi:type="dcterms:W3CDTF">2024-05-31T13:53:00Z</dcterms:modified>
</cp:coreProperties>
</file>